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</w:p>
    <w:p w:rsidR="006D700F" w:rsidRPr="003442FF" w:rsidRDefault="003442FF">
      <w:r>
        <w:rPr>
          <w:b/>
        </w:rPr>
        <w:t xml:space="preserve">by 108011235 </w:t>
      </w:r>
      <w:r w:rsidRPr="003442FF">
        <w:rPr>
          <w:rFonts w:ascii="標楷體" w:eastAsia="標楷體" w:hAnsi="標楷體" w:hint="eastAsia"/>
          <w:b/>
        </w:rPr>
        <w:t>陳昭維</w:t>
      </w:r>
    </w:p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121C65">
        <w:rPr>
          <w:b/>
          <w:color w:val="FF0000"/>
        </w:rPr>
        <w:t>(2% of final Grade)</w:t>
      </w: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4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:rsidR="00DF6888" w:rsidRDefault="00DF6888" w:rsidP="00DF6888">
      <w:pPr>
        <w:pStyle w:val="a8"/>
        <w:ind w:leftChars="0" w:left="360"/>
        <w:rPr>
          <w:color w:val="00B050"/>
        </w:rPr>
      </w:pPr>
      <w:r w:rsidRPr="00DF6888">
        <w:rPr>
          <w:rFonts w:hint="eastAsia"/>
          <w:color w:val="00B050"/>
        </w:rPr>
        <w:t>&lt;a</w:t>
      </w:r>
      <w:r w:rsidRPr="00DF6888">
        <w:rPr>
          <w:color w:val="00B050"/>
        </w:rPr>
        <w:t>nswer&gt;</w:t>
      </w:r>
    </w:p>
    <w:p w:rsidR="00DF6888" w:rsidRDefault="00DF6888" w:rsidP="00DF6888">
      <w:pPr>
        <w:pStyle w:val="a8"/>
        <w:ind w:leftChars="0" w:left="360"/>
      </w:pPr>
      <w:r>
        <w:t>For height of 1, there is maximum of 1 node.</w:t>
      </w:r>
    </w:p>
    <w:p w:rsidR="00DF6888" w:rsidRDefault="00DF6888" w:rsidP="00DF6888">
      <w:pPr>
        <w:pStyle w:val="a8"/>
        <w:ind w:leftChars="0" w:left="360"/>
      </w:pPr>
      <w:r>
        <w:rPr>
          <w:rFonts w:hint="eastAsia"/>
        </w:rPr>
        <w:t>F</w:t>
      </w:r>
      <w:r>
        <w:t xml:space="preserve">or height of 2, there are maximum of </w:t>
      </w:r>
      <m:oMath>
        <m:r>
          <m:rPr>
            <m:sty m:val="p"/>
          </m:rPr>
          <w:rPr>
            <w:rFonts w:ascii="Cambria Math" w:hAnsi="Cambria Math"/>
          </w:rPr>
          <m:t>1+k</m:t>
        </m:r>
      </m:oMath>
      <w:r>
        <w:t xml:space="preserve"> nodes.</w:t>
      </w:r>
    </w:p>
    <w:p w:rsidR="00DF6888" w:rsidRDefault="00DF6888" w:rsidP="00DF6888">
      <w:pPr>
        <w:pStyle w:val="a8"/>
        <w:ind w:leftChars="0" w:left="360"/>
      </w:pPr>
      <w:r>
        <w:rPr>
          <w:rFonts w:hint="eastAsia"/>
        </w:rPr>
        <w:t>F</w:t>
      </w:r>
      <w:r>
        <w:t xml:space="preserve">or height of 3, there are maximum of </w:t>
      </w:r>
      <m:oMath>
        <m:r>
          <m:rPr>
            <m:sty m:val="p"/>
          </m:rPr>
          <w:rPr>
            <w:rFonts w:ascii="Cambria Math" w:hAnsi="Cambria Math"/>
          </w:rPr>
          <m:t xml:space="preserve">1+k+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 xml:space="preserve"> </w:t>
      </w:r>
      <w:r>
        <w:t>nodes.</w:t>
      </w:r>
    </w:p>
    <w:p w:rsidR="00DF6888" w:rsidRPr="00DF6888" w:rsidRDefault="00DF6888" w:rsidP="00DF6888">
      <w:pPr>
        <w:ind w:firstLine="360"/>
      </w:pPr>
      <w:r>
        <w:t xml:space="preserve">For height of h, there are maximum of </w:t>
      </w:r>
      <m:oMath>
        <m:r>
          <m:rPr>
            <m:sty m:val="p"/>
          </m:rPr>
          <w:rPr>
            <w:rFonts w:ascii="Cambria Math" w:hAnsi="Cambria Math"/>
          </w:rPr>
          <m:t>1+k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h-1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  <m:r>
              <w:rPr>
                <w:rFonts w:ascii="Cambria Math" w:hAnsi="Cambria Math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hAnsi="Cambria Math"/>
                  </w:rPr>
                  <m:t>1-k</m:t>
                </m:r>
              </m:den>
            </m:f>
          </m:e>
        </m:nary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>k-1</m:t>
            </m:r>
          </m:den>
        </m:f>
      </m:oMath>
    </w:p>
    <w:p w:rsidR="00DF6888" w:rsidRPr="00DF6888" w:rsidRDefault="00DF6888" w:rsidP="00DF6888">
      <w:pPr>
        <w:pStyle w:val="a8"/>
        <w:ind w:leftChars="0" w:left="360"/>
      </w:pPr>
    </w:p>
    <w:p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1</w:t>
      </w:r>
      <w:r w:rsidR="00F145A5">
        <w:t>6</w:t>
      </w:r>
      <w:r>
        <w:t xml:space="preserve">%) For a simple tree shown below, 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061CFD" w:rsidRDefault="00061CFD" w:rsidP="00061CFD">
      <w:r>
        <w:rPr>
          <w:noProof/>
        </w:rPr>
        <w:drawing>
          <wp:inline distT="0" distB="0" distL="0" distR="0" wp14:anchorId="7A406D3B" wp14:editId="20D591DB">
            <wp:extent cx="6245087" cy="1584960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11397" r="10732" b="20956"/>
                    <a:stretch/>
                  </pic:blipFill>
                  <pic:spPr bwMode="auto">
                    <a:xfrm>
                      <a:off x="0" y="0"/>
                      <a:ext cx="6256076" cy="15877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220FE3" w:rsidRDefault="00220FE3" w:rsidP="00220FE3">
      <w:pPr>
        <w:ind w:left="360"/>
      </w:pPr>
      <w:r>
        <w:rPr>
          <w:rFonts w:hint="eastAsia"/>
        </w:rPr>
        <w:t>(</w:t>
      </w:r>
      <w:r>
        <w:t>A(B(E(</w:t>
      </w:r>
      <w:proofErr w:type="gramStart"/>
      <w:r>
        <w:t>K,L</w:t>
      </w:r>
      <w:proofErr w:type="gramEnd"/>
      <w:r>
        <w:t>),F),C(G),D(H(M),I,J)))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220FE3" w:rsidRDefault="00220FE3" w:rsidP="00220FE3">
      <w:pPr>
        <w:ind w:left="360"/>
        <w:jc w:val="center"/>
      </w:pPr>
      <w:r>
        <w:rPr>
          <w:noProof/>
        </w:rPr>
        <w:drawing>
          <wp:inline distT="0" distB="0" distL="0" distR="0" wp14:anchorId="61D0D215" wp14:editId="2A4852BA">
            <wp:extent cx="3512427" cy="215646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-178" t="7676" r="18560" b="11869"/>
                    <a:stretch/>
                  </pic:blipFill>
                  <pic:spPr bwMode="auto">
                    <a:xfrm>
                      <a:off x="0" y="0"/>
                      <a:ext cx="3519763" cy="21609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lastRenderedPageBreak/>
        <w:t>Draw a corresponding binary tree for this tree based on (c).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220FE3" w:rsidRDefault="00350476" w:rsidP="00350476">
      <w:pPr>
        <w:ind w:left="360"/>
        <w:jc w:val="center"/>
      </w:pPr>
      <w:r>
        <w:rPr>
          <w:noProof/>
        </w:rPr>
        <w:drawing>
          <wp:inline distT="0" distB="0" distL="0" distR="0" wp14:anchorId="63EF9721" wp14:editId="6B9D0246">
            <wp:extent cx="2666588" cy="4161155"/>
            <wp:effectExtent l="0" t="0" r="63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6694" r="31669"/>
                    <a:stretch/>
                  </pic:blipFill>
                  <pic:spPr bwMode="auto">
                    <a:xfrm>
                      <a:off x="0" y="0"/>
                      <a:ext cx="2674350" cy="4173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:rsid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5524E3" w:rsidRDefault="005524E3" w:rsidP="00220FE3">
      <w:pPr>
        <w:ind w:left="360"/>
        <w:rPr>
          <w:rFonts w:hint="eastAsia"/>
          <w:color w:val="00B050"/>
        </w:rPr>
      </w:pPr>
      <w:r>
        <w:rPr>
          <w:color w:val="00B050"/>
        </w:rPr>
        <w:t>Consider the original tree in this problem</w:t>
      </w:r>
    </w:p>
    <w:p w:rsidR="00350476" w:rsidRPr="00350476" w:rsidRDefault="00350476" w:rsidP="00220FE3">
      <w:pPr>
        <w:ind w:left="360"/>
      </w:pPr>
      <w:r w:rsidRPr="00350476">
        <w:t xml:space="preserve">The depth of node L is </w:t>
      </w:r>
      <w:r w:rsidR="00B07CB2">
        <w:t>4</w:t>
      </w:r>
      <w:r w:rsidRPr="00350476">
        <w:t xml:space="preserve">, the height of node B is </w:t>
      </w:r>
      <w:r w:rsidR="00B07CB2">
        <w:t>3</w:t>
      </w:r>
      <w:r w:rsidRPr="00350476">
        <w:t xml:space="preserve">, the height of the tree is </w:t>
      </w:r>
      <w:r w:rsidR="00B07CB2">
        <w:t>4</w:t>
      </w:r>
    </w:p>
    <w:p w:rsidR="00220FE3" w:rsidRDefault="00220FE3" w:rsidP="00220FE3">
      <w:pPr>
        <w:ind w:left="360"/>
      </w:pP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220FE3" w:rsidRDefault="00350476" w:rsidP="00220FE3">
      <w:pPr>
        <w:ind w:left="360"/>
      </w:pPr>
      <w:r>
        <w:t xml:space="preserve">Preorder traversal: </w:t>
      </w:r>
      <w:r>
        <w:rPr>
          <w:rFonts w:hint="eastAsia"/>
        </w:rPr>
        <w:t>A</w:t>
      </w:r>
      <w:r>
        <w:t>BEKLFCGDHMIJ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 xml:space="preserve">Write out the </w:t>
      </w:r>
      <w:proofErr w:type="spellStart"/>
      <w:r>
        <w:t>postorder</w:t>
      </w:r>
      <w:proofErr w:type="spellEnd"/>
      <w:r>
        <w:t xml:space="preserve"> traversal of this tree.</w:t>
      </w:r>
    </w:p>
    <w:p w:rsid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B07CB2" w:rsidRDefault="00350476" w:rsidP="00220FE3">
      <w:pPr>
        <w:ind w:left="360"/>
      </w:pPr>
      <w:proofErr w:type="spellStart"/>
      <w:r w:rsidRPr="00350476">
        <w:rPr>
          <w:rFonts w:hint="eastAsia"/>
        </w:rPr>
        <w:t>P</w:t>
      </w:r>
      <w:r w:rsidRPr="00350476">
        <w:t>ostorder</w:t>
      </w:r>
      <w:proofErr w:type="spellEnd"/>
      <w:r w:rsidRPr="00350476">
        <w:t xml:space="preserve"> traversal: </w:t>
      </w:r>
    </w:p>
    <w:p w:rsidR="00350476" w:rsidRPr="00350476" w:rsidRDefault="00350476" w:rsidP="00220FE3">
      <w:pPr>
        <w:ind w:left="360"/>
      </w:pPr>
      <w:bookmarkStart w:id="0" w:name="_GoBack"/>
      <w:bookmarkEnd w:id="0"/>
      <w:r>
        <w:t>K</w:t>
      </w:r>
      <w:r w:rsidR="00B07CB2">
        <w:t>L</w:t>
      </w:r>
      <w:r>
        <w:t>E</w:t>
      </w:r>
      <w:r w:rsidR="00B07CB2">
        <w:t>FB</w:t>
      </w:r>
      <w:r>
        <w:t>G</w:t>
      </w:r>
      <w:r w:rsidR="00B07CB2">
        <w:t>CMHIJDA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:rsidR="00220FE3" w:rsidRPr="00220FE3" w:rsidRDefault="00220FE3" w:rsidP="00220FE3">
      <w:pPr>
        <w:ind w:left="360"/>
        <w:rPr>
          <w:color w:val="00B050"/>
        </w:rPr>
      </w:pPr>
      <w:r w:rsidRPr="00220FE3">
        <w:rPr>
          <w:rFonts w:hint="eastAsia"/>
          <w:color w:val="00B050"/>
        </w:rPr>
        <w:t>&lt;a</w:t>
      </w:r>
      <w:r w:rsidRPr="00220FE3">
        <w:rPr>
          <w:color w:val="00B050"/>
        </w:rPr>
        <w:t>nswer&gt;</w:t>
      </w:r>
    </w:p>
    <w:p w:rsidR="00220FE3" w:rsidRDefault="00350476" w:rsidP="00220FE3">
      <w:pPr>
        <w:ind w:left="360"/>
      </w:pPr>
      <w:r>
        <w:t xml:space="preserve">Level order traversal: </w:t>
      </w:r>
    </w:p>
    <w:p w:rsidR="003A2474" w:rsidRDefault="003A2474" w:rsidP="00220FE3">
      <w:pPr>
        <w:ind w:left="360"/>
      </w:pPr>
      <w:r>
        <w:rPr>
          <w:rFonts w:hint="eastAsia"/>
        </w:rPr>
        <w:t>A</w:t>
      </w:r>
      <w:r>
        <w:t>B</w:t>
      </w:r>
      <w:r w:rsidR="00B07CB2">
        <w:t>CDEFGHIJKLM</w:t>
      </w:r>
    </w:p>
    <w:p w:rsidR="00B0705F" w:rsidRDefault="00B0705F" w:rsidP="00B0705F">
      <w:pPr>
        <w:ind w:left="360"/>
      </w:pPr>
      <w:r w:rsidRPr="00E160DC">
        <w:object w:dxaOrig="8531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4pt;height:183pt" o:ole="">
            <v:imagedata r:id="rId11" o:title=""/>
          </v:shape>
          <o:OLEObject Type="Embed" ProgID="Visio.Drawing.11" ShapeID="_x0000_i1025" DrawAspect="Content" ObjectID="_1714204215" r:id="rId12"/>
        </w:object>
      </w:r>
    </w:p>
    <w:p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>%) Draw the internal memory representation of the binary tree below using (a) sequential and (b) linked representations.</w:t>
      </w:r>
    </w:p>
    <w:p w:rsidR="00A4728D" w:rsidRPr="00A4728D" w:rsidRDefault="00A4728D" w:rsidP="00A4728D">
      <w:pPr>
        <w:pStyle w:val="a8"/>
        <w:ind w:leftChars="0" w:left="360"/>
        <w:rPr>
          <w:color w:val="00B050"/>
        </w:rPr>
      </w:pPr>
      <w:bookmarkStart w:id="1" w:name="_Hlk102418872"/>
      <w:r w:rsidRPr="00A4728D">
        <w:rPr>
          <w:rFonts w:hint="eastAsia"/>
          <w:color w:val="00B050"/>
        </w:rPr>
        <w:t>&lt;a</w:t>
      </w:r>
      <w:r w:rsidRPr="00A4728D">
        <w:rPr>
          <w:color w:val="00B050"/>
        </w:rPr>
        <w:t>nswer&gt;</w:t>
      </w:r>
    </w:p>
    <w:bookmarkEnd w:id="1"/>
    <w:p w:rsidR="00A4728D" w:rsidRDefault="00A4728D" w:rsidP="00A4728D">
      <w:pPr>
        <w:pStyle w:val="a8"/>
        <w:ind w:leftChars="0" w:left="360"/>
      </w:pPr>
    </w:p>
    <w:p w:rsidR="008C4B93" w:rsidRDefault="008C4B93" w:rsidP="008C4B93">
      <w:pPr>
        <w:pStyle w:val="a8"/>
        <w:ind w:leftChars="0" w:left="360"/>
      </w:pPr>
      <w:r w:rsidRPr="00E160DC">
        <w:object w:dxaOrig="3982" w:dyaOrig="2720">
          <v:shape id="_x0000_i1026" type="#_x0000_t75" style="width:198.6pt;height:135pt" o:ole="">
            <v:imagedata r:id="rId13" o:title=""/>
          </v:shape>
          <o:OLEObject Type="Embed" ProgID="Visio.Drawing.11" ShapeID="_x0000_i1026" DrawAspect="Content" ObjectID="_1714204216" r:id="rId14"/>
        </w:object>
      </w:r>
    </w:p>
    <w:p w:rsidR="008C4B93" w:rsidRDefault="002A69EC" w:rsidP="002A69EC">
      <w:pPr>
        <w:pStyle w:val="a8"/>
        <w:ind w:leftChars="0" w:left="360"/>
        <w:jc w:val="center"/>
      </w:pPr>
      <w:r>
        <w:rPr>
          <w:noProof/>
        </w:rPr>
        <w:drawing>
          <wp:inline distT="0" distB="0" distL="0" distR="0" wp14:anchorId="43A75C46" wp14:editId="16D638C3">
            <wp:extent cx="4695825" cy="3530783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7074" cy="355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:rsidR="004D3CAA" w:rsidRDefault="004D3CAA" w:rsidP="004D3CAA">
      <w:pPr>
        <w:pStyle w:val="a8"/>
        <w:ind w:leftChars="0" w:left="360"/>
        <w:rPr>
          <w:color w:val="00B050"/>
        </w:rPr>
      </w:pPr>
      <w:r w:rsidRPr="00A4728D">
        <w:rPr>
          <w:rFonts w:hint="eastAsia"/>
          <w:color w:val="00B050"/>
        </w:rPr>
        <w:t>&lt;a</w:t>
      </w:r>
      <w:r w:rsidRPr="00A4728D">
        <w:rPr>
          <w:color w:val="00B050"/>
        </w:rPr>
        <w:t>nswer&gt;</w:t>
      </w:r>
    </w:p>
    <w:p w:rsidR="00E72579" w:rsidRPr="00E72579" w:rsidRDefault="00E72579" w:rsidP="004D3CAA">
      <w:pPr>
        <w:pStyle w:val="a8"/>
        <w:ind w:leftChars="0" w:left="360"/>
      </w:pPr>
      <w:r>
        <w:t xml:space="preserve">For node </w:t>
      </w:r>
      <w:proofErr w:type="spellStart"/>
      <w:r>
        <w:t>i</w:t>
      </w:r>
      <w:proofErr w:type="spellEnd"/>
      <w:r>
        <w:t xml:space="preserve">, the parent node is node </w:t>
      </w:r>
      <m:oMath>
        <m:d>
          <m:dPr>
            <m:begChr m:val="⌊"/>
            <m:endChr m:val="⌋"/>
            <m:ctrlPr>
              <w:rPr>
                <w:rFonts w:ascii="Cambria Math" w:hAnsi="Cambria Math"/>
                <w:highlight w:val="lightGray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fPr>
              <m:num>
                <m:r>
                  <w:rPr>
                    <w:rFonts w:ascii="Cambria Math" w:hAnsi="Cambria Math"/>
                    <w:highlight w:val="lightGray"/>
                  </w:rPr>
                  <m:t>i-2+d</m:t>
                </m:r>
              </m:num>
              <m:den>
                <m:r>
                  <w:rPr>
                    <w:rFonts w:ascii="Cambria Math" w:hAnsi="Cambria Math"/>
                    <w:highlight w:val="lightGray"/>
                  </w:rPr>
                  <m:t>d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highlight w:val="lightGray"/>
          </w:rPr>
          <m:t xml:space="preserve"> for i&gt;1</m:t>
        </m:r>
      </m:oMath>
      <w:r>
        <w:rPr>
          <w:rFonts w:hint="eastAsia"/>
        </w:rPr>
        <w:t xml:space="preserve"> </w:t>
      </w:r>
      <w:r w:rsidR="00615861">
        <w:t>, if the node is 1 then it is root node</w:t>
      </w:r>
    </w:p>
    <w:p w:rsidR="004D3CAA" w:rsidRDefault="00E72579" w:rsidP="004D3CAA">
      <w:pPr>
        <w:pStyle w:val="a8"/>
        <w:ind w:leftChars="0" w:left="360"/>
      </w:pPr>
      <w:r>
        <w:rPr>
          <w:rFonts w:hint="eastAsia"/>
        </w:rPr>
        <w:t>T</w:t>
      </w:r>
      <w:r>
        <w:t xml:space="preserve">he </w:t>
      </w:r>
      <w:proofErr w:type="spellStart"/>
      <w:r>
        <w:t>jth</w:t>
      </w:r>
      <w:proofErr w:type="spellEnd"/>
      <w:r>
        <w:t xml:space="preserve"> child node of node </w:t>
      </w:r>
      <w:proofErr w:type="spellStart"/>
      <w:r>
        <w:t>i</w:t>
      </w:r>
      <w:proofErr w:type="spellEnd"/>
      <w:r>
        <w:t xml:space="preserve"> is </w:t>
      </w:r>
      <m:oMath>
        <m:r>
          <m:rPr>
            <m:sty m:val="p"/>
          </m:rPr>
          <w:rPr>
            <w:rFonts w:ascii="Cambria Math" w:hAnsi="Cambria Math"/>
            <w:highlight w:val="lightGray"/>
          </w:rPr>
          <m:t>i×d-d+j+1</m:t>
        </m:r>
      </m:oMath>
      <w:r>
        <w:t>, if and only if the sum is less or equal to n</w:t>
      </w:r>
      <w:r w:rsidR="00615861">
        <w:t xml:space="preserve">, else the child doesn’t </w:t>
      </w:r>
      <w:proofErr w:type="gramStart"/>
      <w:r w:rsidR="00615861">
        <w:t>exists</w:t>
      </w:r>
      <w:proofErr w:type="gramEnd"/>
      <w:r w:rsidR="00615861">
        <w:t>.</w:t>
      </w:r>
    </w:p>
    <w:p w:rsidR="00E72579" w:rsidRDefault="00E72579" w:rsidP="004D3CAA">
      <w:pPr>
        <w:pStyle w:val="a8"/>
        <w:ind w:leftChars="0" w:left="360"/>
      </w:pPr>
    </w:p>
    <w:p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:rsidR="0086345E" w:rsidRDefault="00B0705F" w:rsidP="008C4B93">
      <w:pPr>
        <w:pStyle w:val="a8"/>
        <w:ind w:leftChars="0" w:left="0"/>
      </w:pPr>
      <w:r w:rsidRPr="00E160DC">
        <w:object w:dxaOrig="10980" w:dyaOrig="4785">
          <v:shape id="_x0000_i1027" type="#_x0000_t75" style="width:469.8pt;height:204.6pt" o:ole="">
            <v:imagedata r:id="rId16" o:title=""/>
          </v:shape>
          <o:OLEObject Type="Embed" ProgID="Visio.Drawing.11" ShapeID="_x0000_i1027" DrawAspect="Content" ObjectID="_1714204217" r:id="rId17"/>
        </w:object>
      </w:r>
    </w:p>
    <w:p w:rsidR="004D3CAA" w:rsidRPr="004D3CAA" w:rsidRDefault="004D3CAA" w:rsidP="004D3CAA">
      <w:pPr>
        <w:ind w:firstLine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4D3CAA" w:rsidRDefault="00E72579" w:rsidP="008C4B93">
      <w:pPr>
        <w:pStyle w:val="a8"/>
        <w:ind w:leftChars="0" w:left="0"/>
      </w:pPr>
      <w:r>
        <w:t>For tree (a):</w:t>
      </w:r>
    </w:p>
    <w:p w:rsidR="00E72579" w:rsidRDefault="00E72579" w:rsidP="008C4B93">
      <w:pPr>
        <w:pStyle w:val="a8"/>
        <w:ind w:leftChars="0" w:left="0"/>
      </w:pPr>
    </w:p>
    <w:p w:rsidR="00E72579" w:rsidRDefault="00E72579" w:rsidP="008C4B93">
      <w:pPr>
        <w:pStyle w:val="a8"/>
        <w:ind w:leftChars="0" w:left="0"/>
      </w:pPr>
      <w:proofErr w:type="spellStart"/>
      <w:r>
        <w:t>Inorder</w:t>
      </w:r>
      <w:proofErr w:type="spellEnd"/>
      <w:r>
        <w:t>: A – B * C * D + E</w:t>
      </w:r>
    </w:p>
    <w:p w:rsidR="00E72579" w:rsidRDefault="00E72579" w:rsidP="008C4B93">
      <w:pPr>
        <w:pStyle w:val="a8"/>
        <w:ind w:leftChars="0" w:left="0"/>
      </w:pPr>
      <w:r>
        <w:t>Preorder: +**-ABCDE</w:t>
      </w:r>
    </w:p>
    <w:p w:rsidR="00E72579" w:rsidRDefault="00E72579" w:rsidP="008C4B93">
      <w:pPr>
        <w:pStyle w:val="a8"/>
        <w:ind w:leftChars="0" w:left="0"/>
      </w:pPr>
      <w:proofErr w:type="spellStart"/>
      <w:r>
        <w:rPr>
          <w:rFonts w:hint="eastAsia"/>
        </w:rPr>
        <w:t>P</w:t>
      </w:r>
      <w:r>
        <w:t>ostorder</w:t>
      </w:r>
      <w:proofErr w:type="spellEnd"/>
      <w:r>
        <w:t>: AB-C*D*E+</w:t>
      </w:r>
    </w:p>
    <w:p w:rsidR="00E72579" w:rsidRDefault="00E72579" w:rsidP="008C4B93">
      <w:pPr>
        <w:pStyle w:val="a8"/>
        <w:ind w:leftChars="0" w:left="0"/>
      </w:pPr>
      <w:proofErr w:type="spellStart"/>
      <w:r>
        <w:t>Levelorder</w:t>
      </w:r>
      <w:proofErr w:type="spellEnd"/>
      <w:r>
        <w:t>: +*E*D-CAB</w:t>
      </w:r>
    </w:p>
    <w:p w:rsidR="00E72579" w:rsidRDefault="00E72579" w:rsidP="008C4B93">
      <w:pPr>
        <w:pStyle w:val="a8"/>
        <w:ind w:leftChars="0" w:left="0"/>
      </w:pPr>
    </w:p>
    <w:p w:rsidR="00E72579" w:rsidRDefault="00E72579" w:rsidP="008C4B93">
      <w:pPr>
        <w:pStyle w:val="a8"/>
        <w:ind w:leftChars="0" w:left="0"/>
      </w:pPr>
    </w:p>
    <w:p w:rsidR="00E72579" w:rsidRDefault="00E72579" w:rsidP="008C4B93">
      <w:pPr>
        <w:pStyle w:val="a8"/>
        <w:ind w:leftChars="0" w:left="0"/>
      </w:pPr>
      <w:r>
        <w:rPr>
          <w:rFonts w:hint="eastAsia"/>
        </w:rPr>
        <w:t>F</w:t>
      </w:r>
      <w:r>
        <w:t>or tree(b):</w:t>
      </w:r>
    </w:p>
    <w:p w:rsidR="00E72579" w:rsidRDefault="00E72579" w:rsidP="008C4B93">
      <w:pPr>
        <w:pStyle w:val="a8"/>
        <w:ind w:leftChars="0" w:left="0"/>
      </w:pPr>
      <w:proofErr w:type="spellStart"/>
      <w:r>
        <w:rPr>
          <w:rFonts w:hint="eastAsia"/>
        </w:rPr>
        <w:t>I</w:t>
      </w:r>
      <w:r>
        <w:t>norder</w:t>
      </w:r>
      <w:proofErr w:type="spellEnd"/>
      <w:r>
        <w:t>:</w:t>
      </w:r>
      <w:r w:rsidR="00DB2D3C">
        <w:t xml:space="preserve"> HDJBEAFCG</w:t>
      </w:r>
    </w:p>
    <w:p w:rsidR="00DB2D3C" w:rsidRDefault="00DB2D3C" w:rsidP="008C4B93">
      <w:pPr>
        <w:pStyle w:val="a8"/>
        <w:ind w:leftChars="0" w:left="0"/>
      </w:pPr>
      <w:r>
        <w:rPr>
          <w:rFonts w:hint="eastAsia"/>
        </w:rPr>
        <w:t>P</w:t>
      </w:r>
      <w:r>
        <w:t>reorder: ABDHJECFG</w:t>
      </w:r>
    </w:p>
    <w:p w:rsidR="00DB2D3C" w:rsidRDefault="00DB2D3C" w:rsidP="008C4B93">
      <w:pPr>
        <w:pStyle w:val="a8"/>
        <w:ind w:leftChars="0" w:left="0"/>
      </w:pPr>
      <w:proofErr w:type="spellStart"/>
      <w:r>
        <w:rPr>
          <w:rFonts w:hint="eastAsia"/>
        </w:rPr>
        <w:t>P</w:t>
      </w:r>
      <w:r>
        <w:t>ostorder</w:t>
      </w:r>
      <w:proofErr w:type="spellEnd"/>
      <w:r>
        <w:t>: HJDEBFGCA</w:t>
      </w:r>
    </w:p>
    <w:p w:rsidR="00DB2D3C" w:rsidRDefault="00DB2D3C" w:rsidP="008C4B93">
      <w:pPr>
        <w:pStyle w:val="a8"/>
        <w:ind w:leftChars="0" w:left="0"/>
      </w:pPr>
      <w:proofErr w:type="spellStart"/>
      <w:r>
        <w:rPr>
          <w:rFonts w:hint="eastAsia"/>
        </w:rPr>
        <w:t>L</w:t>
      </w:r>
      <w:r>
        <w:t>evelOrder</w:t>
      </w:r>
      <w:proofErr w:type="spellEnd"/>
      <w:r>
        <w:t>: ABCDEFGHJ</w:t>
      </w:r>
    </w:p>
    <w:p w:rsidR="008C4B93" w:rsidRDefault="008C4B93" w:rsidP="0086345E">
      <w:pPr>
        <w:widowControl/>
        <w:adjustRightInd/>
        <w:spacing w:line="240" w:lineRule="auto"/>
        <w:textAlignment w:val="auto"/>
      </w:pPr>
    </w:p>
    <w:p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F145A5">
        <w:t>16</w:t>
      </w:r>
      <w:r>
        <w:t xml:space="preserve">%) </w:t>
      </w:r>
      <w:r w:rsidR="00B0705F">
        <w:t xml:space="preserve">Given a </w:t>
      </w:r>
      <w:r w:rsidR="004511B7">
        <w:t>sequence of 1</w:t>
      </w:r>
      <w:r w:rsidR="00A8396E">
        <w:t>3</w:t>
      </w:r>
      <w:r w:rsidR="004511B7">
        <w:t xml:space="preserve">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>70</w:t>
      </w:r>
      <w:r w:rsidR="00A8396E">
        <w:t>, 8, 10</w:t>
      </w:r>
      <w:r w:rsidR="00B0705F">
        <w:t xml:space="preserve">. </w:t>
      </w:r>
    </w:p>
    <w:p w:rsidR="00031267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Assume a </w:t>
      </w:r>
      <w:r w:rsidR="00F145A5">
        <w:rPr>
          <w:b/>
        </w:rPr>
        <w:t>m</w:t>
      </w:r>
      <w:r w:rsidRPr="00A8396E">
        <w:rPr>
          <w:b/>
        </w:rPr>
        <w:t>ax heap</w:t>
      </w:r>
      <w:r>
        <w:t xml:space="preserve"> tree is </w:t>
      </w:r>
      <w:r w:rsidRPr="00A8396E">
        <w:rPr>
          <w:b/>
        </w:rPr>
        <w:t>initialize</w:t>
      </w:r>
      <w:r>
        <w:t xml:space="preserve"> with these 1</w:t>
      </w:r>
      <w:r w:rsidR="00A8396E">
        <w:t>3</w:t>
      </w:r>
      <w:r>
        <w:t xml:space="preserve"> numbers placed into nodes of the tree according to node numbering of complete binary tree</w:t>
      </w:r>
      <w:r w:rsidR="00A8396E">
        <w:t xml:space="preserve"> by using the </w:t>
      </w:r>
      <w:r w:rsidR="00A8396E" w:rsidRPr="00A8396E">
        <w:rPr>
          <w:b/>
        </w:rPr>
        <w:t>bottom up heap construction initialization</w:t>
      </w:r>
      <w:r w:rsidR="00A8396E">
        <w:t xml:space="preserve"> process</w:t>
      </w:r>
      <w:r>
        <w:t>. Please draw the final Max heap tree after initialization process.</w:t>
      </w:r>
    </w:p>
    <w:p w:rsidR="004D3CAA" w:rsidRPr="004D3CAA" w:rsidRDefault="004D3CAA" w:rsidP="004D3CAA">
      <w:pPr>
        <w:ind w:left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4D3CAA" w:rsidRDefault="00EE06EB" w:rsidP="004D3CAA">
      <w:pPr>
        <w:ind w:left="360"/>
      </w:pPr>
      <w:r>
        <w:rPr>
          <w:noProof/>
        </w:rPr>
        <w:drawing>
          <wp:inline distT="0" distB="0" distL="0" distR="0" wp14:anchorId="5430875E" wp14:editId="267FE07F">
            <wp:extent cx="6188710" cy="1973580"/>
            <wp:effectExtent l="0" t="0" r="2540" b="762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96E" w:rsidRDefault="00B3592A" w:rsidP="00A8396E">
      <w:pPr>
        <w:pStyle w:val="a8"/>
        <w:numPr>
          <w:ilvl w:val="0"/>
          <w:numId w:val="12"/>
        </w:numPr>
        <w:ind w:leftChars="0"/>
      </w:pPr>
      <w:r>
        <w:t>Construct a max heap</w:t>
      </w:r>
      <w:r w:rsidR="00A8396E">
        <w:t xml:space="preserve"> by </w:t>
      </w:r>
      <w:r w:rsidR="00A8396E" w:rsidRPr="00A8396E">
        <w:rPr>
          <w:b/>
        </w:rPr>
        <w:t>inserting</w:t>
      </w:r>
      <w:r w:rsidR="00A8396E">
        <w:t xml:space="preserve"> the </w:t>
      </w:r>
      <w:r>
        <w:t xml:space="preserve">given </w:t>
      </w:r>
      <w:r w:rsidR="00A8396E">
        <w:t xml:space="preserve">13 numbers one by one according to the sequence order into an initially empty max heap tree, instead of bottom up heap construction. </w:t>
      </w:r>
    </w:p>
    <w:p w:rsidR="004D3CAA" w:rsidRDefault="004D3CAA" w:rsidP="004D3CAA">
      <w:pPr>
        <w:ind w:left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EE06EB" w:rsidRPr="004D3CAA" w:rsidRDefault="00EE06EB" w:rsidP="00EE06EB">
      <w:pPr>
        <w:ind w:left="360"/>
        <w:jc w:val="center"/>
        <w:rPr>
          <w:color w:val="00B050"/>
        </w:rPr>
      </w:pPr>
      <w:r>
        <w:rPr>
          <w:noProof/>
        </w:rPr>
        <w:drawing>
          <wp:inline distT="0" distB="0" distL="0" distR="0" wp14:anchorId="658E31E8" wp14:editId="2C3C6BAB">
            <wp:extent cx="4045305" cy="2584662"/>
            <wp:effectExtent l="0" t="0" r="0" b="635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82216" cy="2608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CAA" w:rsidRDefault="006E35E1" w:rsidP="006E35E1">
      <w:pPr>
        <w:widowControl/>
        <w:adjustRightInd/>
        <w:spacing w:line="240" w:lineRule="auto"/>
        <w:textAlignment w:val="auto"/>
      </w:pPr>
      <w:r>
        <w:br w:type="page"/>
      </w:r>
    </w:p>
    <w:p w:rsidR="00B0705F" w:rsidRDefault="00B0705F" w:rsidP="00A8396E">
      <w:pPr>
        <w:pStyle w:val="a8"/>
        <w:numPr>
          <w:ilvl w:val="0"/>
          <w:numId w:val="12"/>
        </w:numPr>
        <w:ind w:leftChars="0"/>
      </w:pPr>
      <w:r>
        <w:lastRenderedPageBreak/>
        <w:t xml:space="preserve">Repeat (a) for </w:t>
      </w:r>
      <w:r w:rsidR="00F145A5">
        <w:t>m</w:t>
      </w:r>
      <w:r>
        <w:t>in Heap.</w:t>
      </w:r>
    </w:p>
    <w:p w:rsidR="004D3CAA" w:rsidRPr="004D3CAA" w:rsidRDefault="004D3CAA" w:rsidP="004D3CAA">
      <w:pPr>
        <w:ind w:left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4D3CAA" w:rsidRDefault="006E35E1" w:rsidP="006E35E1">
      <w:r>
        <w:rPr>
          <w:noProof/>
        </w:rPr>
        <w:drawing>
          <wp:inline distT="0" distB="0" distL="0" distR="0" wp14:anchorId="1556B110" wp14:editId="3E770FF3">
            <wp:extent cx="6188710" cy="2395855"/>
            <wp:effectExtent l="0" t="0" r="254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9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96E" w:rsidRDefault="00A8396E" w:rsidP="00A8396E">
      <w:pPr>
        <w:pStyle w:val="a8"/>
        <w:numPr>
          <w:ilvl w:val="0"/>
          <w:numId w:val="12"/>
        </w:numPr>
        <w:ind w:leftChars="0"/>
      </w:pPr>
      <w:r>
        <w:t>Repeat (</w:t>
      </w:r>
      <w:r w:rsidR="00B3592A">
        <w:t>b</w:t>
      </w:r>
      <w:r>
        <w:t xml:space="preserve">) for </w:t>
      </w:r>
      <w:r w:rsidR="00F145A5">
        <w:t>m</w:t>
      </w:r>
      <w:r>
        <w:t>in Heap.</w:t>
      </w:r>
    </w:p>
    <w:p w:rsidR="004D3CAA" w:rsidRPr="004D3CAA" w:rsidRDefault="004D3CAA" w:rsidP="004D3CAA">
      <w:pPr>
        <w:ind w:left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4D3CAA" w:rsidRDefault="004D3CAA" w:rsidP="004D3CAA">
      <w:pPr>
        <w:ind w:left="360"/>
      </w:pPr>
    </w:p>
    <w:p w:rsidR="00B0705F" w:rsidRDefault="006E35E1" w:rsidP="006E35E1">
      <w:pPr>
        <w:widowControl/>
        <w:adjustRightInd/>
        <w:spacing w:line="240" w:lineRule="auto"/>
        <w:jc w:val="center"/>
        <w:textAlignment w:val="auto"/>
      </w:pPr>
      <w:r>
        <w:rPr>
          <w:noProof/>
        </w:rPr>
        <w:drawing>
          <wp:inline distT="0" distB="0" distL="0" distR="0" wp14:anchorId="3E7E892F" wp14:editId="3AA19ED0">
            <wp:extent cx="5010912" cy="3076163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27302" cy="3086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6345E">
        <w:br w:type="page"/>
      </w:r>
    </w:p>
    <w:p w:rsidR="00F145A5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lastRenderedPageBreak/>
        <w:t>(</w:t>
      </w:r>
      <w:r w:rsidR="00F145A5">
        <w:t>4</w:t>
      </w:r>
      <w:r>
        <w:t xml:space="preserve">%) </w:t>
      </w:r>
      <w:r w:rsidR="00F145A5">
        <w:t xml:space="preserve">For initializing a max heap from n key values stored in an array, instead of inserting key value one by one, assume that </w:t>
      </w:r>
    </w:p>
    <w:p w:rsidR="00F145A5" w:rsidRDefault="00F145A5" w:rsidP="00F145A5">
      <w:pPr>
        <w:pStyle w:val="a8"/>
        <w:ind w:leftChars="0" w:left="360" w:firstLineChars="100" w:firstLine="240"/>
      </w:pPr>
      <w:r>
        <w:t>The h</w:t>
      </w:r>
      <w:r w:rsidRPr="00F145A5">
        <w:t>eight of heap = h</w:t>
      </w:r>
      <w:r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Number of subtrees with root at level j is &lt;= 2</w:t>
      </w:r>
      <w:r w:rsidRPr="00F145A5">
        <w:rPr>
          <w:vertAlign w:val="superscript"/>
        </w:rPr>
        <w:t>j-1</w:t>
      </w:r>
      <w:r w:rsidRPr="00F145A5"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each subtree is O(h-j). (# of bubbl</w:t>
      </w:r>
      <w:r w:rsidR="00B3592A">
        <w:t>ing</w:t>
      </w:r>
      <w:r w:rsidRPr="00F145A5">
        <w:t xml:space="preserve"> down</w:t>
      </w:r>
      <w:r>
        <w:t xml:space="preserve">)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level j subtrees is &lt;= 2</w:t>
      </w:r>
      <w:r w:rsidRPr="00F145A5">
        <w:rPr>
          <w:vertAlign w:val="superscript"/>
        </w:rPr>
        <w:t>j-1</w:t>
      </w:r>
      <w:r w:rsidRPr="00F145A5">
        <w:t>(h-j) = t(j)</w:t>
      </w:r>
      <w:r>
        <w:t xml:space="preserve">, </w:t>
      </w:r>
    </w:p>
    <w:p w:rsidR="00F145A5" w:rsidRDefault="00F145A5" w:rsidP="00F145A5">
      <w:pPr>
        <w:pStyle w:val="a8"/>
        <w:ind w:leftChars="0" w:left="360"/>
      </w:pPr>
      <w:r w:rsidRPr="00F145A5">
        <w:t>T</w:t>
      </w:r>
      <w:r>
        <w:t>hen t</w:t>
      </w:r>
      <w:r w:rsidRPr="00F145A5">
        <w:t xml:space="preserve">otal time is </w:t>
      </w:r>
      <w:proofErr w:type="gramStart"/>
      <w:r w:rsidRPr="00F145A5">
        <w:t>t(</w:t>
      </w:r>
      <w:proofErr w:type="gramEnd"/>
      <w:r w:rsidRPr="00F145A5">
        <w:t>1) + t(2) + … + t(h-1) = O(n)</w:t>
      </w:r>
      <w:r>
        <w:t xml:space="preserve">. </w:t>
      </w:r>
    </w:p>
    <w:p w:rsidR="00F145A5" w:rsidRDefault="00F145A5" w:rsidP="00F145A5">
      <w:pPr>
        <w:pStyle w:val="a8"/>
        <w:ind w:leftChars="0" w:left="360"/>
      </w:pPr>
      <w:r>
        <w:t>Please prove the above argument.</w:t>
      </w:r>
    </w:p>
    <w:p w:rsidR="006E35E1" w:rsidRDefault="006E35E1" w:rsidP="00F145A5">
      <w:pPr>
        <w:pStyle w:val="a8"/>
        <w:ind w:leftChars="0" w:left="360"/>
      </w:pPr>
    </w:p>
    <w:p w:rsidR="006E35E1" w:rsidRPr="004D3CAA" w:rsidRDefault="006E35E1" w:rsidP="006E35E1">
      <w:pPr>
        <w:ind w:left="360"/>
        <w:rPr>
          <w:color w:val="00B050"/>
        </w:rPr>
      </w:pPr>
      <w:r w:rsidRPr="004D3CAA">
        <w:rPr>
          <w:rFonts w:hint="eastAsia"/>
          <w:color w:val="00B050"/>
        </w:rPr>
        <w:t>&lt;a</w:t>
      </w:r>
      <w:r w:rsidRPr="004D3CAA">
        <w:rPr>
          <w:color w:val="00B050"/>
        </w:rPr>
        <w:t>nswer&gt;</w:t>
      </w:r>
    </w:p>
    <w:p w:rsidR="006E35E1" w:rsidRDefault="006E35E1" w:rsidP="0086345E">
      <w:pPr>
        <w:widowControl/>
        <w:adjustRightInd/>
        <w:spacing w:line="240" w:lineRule="auto"/>
        <w:textAlignment w:val="auto"/>
      </w:pPr>
      <w:r>
        <w:t>Assume the heap is a full binary tree such that it is the maximum case.</w:t>
      </w:r>
    </w:p>
    <w:p w:rsidR="00E627DB" w:rsidRDefault="00E627DB" w:rsidP="0086345E">
      <w:pPr>
        <w:widowControl/>
        <w:adjustRightInd/>
        <w:spacing w:line="240" w:lineRule="auto"/>
        <w:textAlignment w:val="auto"/>
      </w:pPr>
      <w:r>
        <w:rPr>
          <w:rFonts w:hint="eastAsia"/>
        </w:rPr>
        <w:t>A</w:t>
      </w:r>
      <w:r>
        <w:t>nd assume the root node is defined at level 1</w:t>
      </w:r>
      <w:r w:rsidR="00DC1E5B">
        <w:t xml:space="preserve">, so that the height count will be </w:t>
      </w:r>
      <w:r w:rsidR="00D11CD9">
        <w:t>+1 compare to some definition.</w:t>
      </w:r>
    </w:p>
    <w:p w:rsidR="00471B1D" w:rsidRPr="00471B1D" w:rsidRDefault="00471B1D" w:rsidP="0086345E">
      <w:pPr>
        <w:widowControl/>
        <w:adjustRightInd/>
        <w:spacing w:line="240" w:lineRule="auto"/>
        <w:textAlignment w:val="auto"/>
      </w:pPr>
    </w:p>
    <w:p w:rsidR="005E7595" w:rsidRDefault="005E7595" w:rsidP="0086345E">
      <w:pPr>
        <w:widowControl/>
        <w:adjustRightInd/>
        <w:spacing w:line="240" w:lineRule="auto"/>
        <w:textAlignment w:val="auto"/>
      </w:pPr>
      <w:r>
        <w:t xml:space="preserve">From the bottom there ar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h-j</m:t>
            </m:r>
          </m:sup>
        </m:sSup>
      </m:oMath>
      <w:r>
        <w:rPr>
          <w:rFonts w:hint="eastAsia"/>
        </w:rPr>
        <w:t xml:space="preserve"> </w:t>
      </w:r>
      <w:r>
        <w:t xml:space="preserve">nodes where (h – </w:t>
      </w:r>
      <w:proofErr w:type="gramStart"/>
      <w:r>
        <w:t>j )</w:t>
      </w:r>
      <w:proofErr w:type="gramEnd"/>
      <w:r>
        <w:t xml:space="preserve"> is the level, each might sift down (h -j -1) level, thus we can represent the summation of t(1) + t(2) + … + t(h-1) as a big T(n)</w:t>
      </w:r>
    </w:p>
    <w:p w:rsidR="00471B1D" w:rsidRDefault="00471B1D" w:rsidP="0086345E">
      <w:pPr>
        <w:widowControl/>
        <w:adjustRightInd/>
        <w:spacing w:line="240" w:lineRule="auto"/>
        <w:textAlignment w:val="auto"/>
      </w:pPr>
    </w:p>
    <w:p w:rsidR="005E7595" w:rsidRDefault="005E7595" w:rsidP="0086345E">
      <w:pPr>
        <w:widowControl/>
        <w:adjustRightInd/>
        <w:spacing w:line="240" w:lineRule="auto"/>
        <w:textAlignment w:val="auto"/>
      </w:pPr>
      <w:r>
        <w:t xml:space="preserve">Where </w:t>
      </w:r>
    </w:p>
    <w:p w:rsidR="00471B1D" w:rsidRDefault="005E7595" w:rsidP="0086345E">
      <w:pPr>
        <w:widowControl/>
        <w:adjustRightInd/>
        <w:spacing w:line="240" w:lineRule="auto"/>
        <w:textAlignment w:val="auto"/>
      </w:pPr>
      <m:oMathPara>
        <m:oMath>
          <m:r>
            <m:rPr>
              <m:sty m:val="p"/>
            </m:rPr>
            <w:rPr>
              <w:rFonts w:ascii="Cambria Math" w:hAnsi="Cambria Math"/>
            </w:rPr>
            <m:t>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-1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h-j</m:t>
                  </m:r>
                </m:sup>
              </m:sSup>
              <m:r>
                <w:rPr>
                  <w:rFonts w:ascii="Cambria Math" w:hAnsi="Cambria Math"/>
                </w:rPr>
                <m:t xml:space="preserve">= </m:t>
              </m:r>
              <m:nary>
                <m:naryPr>
                  <m:chr m:val="∑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-1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p>
                      </m:sSup>
                    </m:den>
                  </m:f>
                  <m:r>
                    <w:rPr>
                      <w:rFonts w:ascii="Cambria Math" w:hAnsi="Cambria Math"/>
                    </w:rPr>
                    <m:t xml:space="preserve"> &lt;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h</m:t>
                      </m:r>
                    </m:sup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sup>
                          </m:sSup>
                        </m:den>
                      </m:f>
                    </m:e>
                  </m:nary>
                  <m:r>
                    <w:rPr>
                      <w:rFonts w:ascii="Cambria Math" w:hAnsi="Cambria Math"/>
                    </w:rPr>
                    <m:t xml:space="preserve">  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h</m:t>
                      </m:r>
                    </m:sup>
                  </m:sSup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h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sup>
                          </m:sSup>
                        </m:den>
                      </m:f>
                      <m:r>
                        <w:rPr>
                          <w:rFonts w:ascii="Cambria Math" w:hAnsi="Cambria Math"/>
                        </w:rPr>
                        <m:t xml:space="preserve"> ≤ </m:t>
                      </m:r>
                    </m:e>
                  </m:nary>
                </m:e>
              </m:nary>
            </m:e>
          </m:nary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</m:e>
            <m:sup>
              <m:r>
                <w:rPr>
                  <w:rFonts w:ascii="Cambria Math" w:hAnsi="Cambria Math"/>
                </w:rPr>
                <m:t>h</m:t>
              </m:r>
            </m:sup>
          </m:sSup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j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j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 xml:space="preserve"> ≤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p>
            </m:e>
          </m:nary>
        </m:oMath>
      </m:oMathPara>
    </w:p>
    <w:p w:rsidR="00471B1D" w:rsidRDefault="00471B1D" w:rsidP="0086345E">
      <w:pPr>
        <w:widowControl/>
        <w:adjustRightInd/>
        <w:spacing w:line="240" w:lineRule="auto"/>
        <w:textAlignment w:val="auto"/>
      </w:pPr>
      <w:r>
        <w:rPr>
          <w:rFonts w:hint="eastAsia"/>
        </w:rPr>
        <w:t>T</w:t>
      </w:r>
      <w:r>
        <w:t>hus</w:t>
      </w:r>
    </w:p>
    <w:p w:rsidR="006E35E1" w:rsidRDefault="00471B1D" w:rsidP="0086345E">
      <w:pPr>
        <w:widowControl/>
        <w:adjustRightInd/>
        <w:spacing w:line="240" w:lineRule="auto"/>
        <w:textAlignment w:val="auto"/>
      </w:pPr>
      <w:r>
        <w:tab/>
      </w:r>
      <m:oMath>
        <m:r>
          <m:rPr>
            <m:sty m:val="p"/>
          </m:rPr>
          <w:rPr>
            <w:rFonts w:ascii="Cambria Math" w:hAnsi="Cambria Math"/>
          </w:rPr>
          <m:t>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≤n+1</m:t>
        </m:r>
      </m:oMath>
      <w:r>
        <w:rPr>
          <w:rFonts w:hint="eastAsia"/>
        </w:rPr>
        <w:t xml:space="preserve"> </w:t>
      </w:r>
      <w:r>
        <w:t xml:space="preserve">is bounded by n, </w:t>
      </w:r>
      <m:oMath>
        <m:r>
          <m:rPr>
            <m:sty m:val="p"/>
          </m:rPr>
          <w:rPr>
            <w:rFonts w:ascii="Cambria Math" w:hAnsi="Cambria Math"/>
          </w:rPr>
          <m:t>→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O(n)</m:t>
        </m:r>
      </m:oMath>
      <w:r w:rsidR="0086345E">
        <w:br w:type="page"/>
      </w:r>
    </w:p>
    <w:p w:rsidR="00A8396E" w:rsidRDefault="00F145A5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B3592A">
        <w:t>20</w:t>
      </w:r>
      <w:r>
        <w:t xml:space="preserve">%) </w:t>
      </w:r>
      <w:r w:rsidR="00A8396E">
        <w:t>Binary Search Tree</w:t>
      </w:r>
    </w:p>
    <w:p w:rsidR="000C5A7D" w:rsidRDefault="00A8396E" w:rsidP="000C5A7D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:rsidR="000C5A7D" w:rsidRDefault="000C5A7D" w:rsidP="00094DB1">
      <w:pPr>
        <w:autoSpaceDE w:val="0"/>
        <w:autoSpaceDN w:val="0"/>
        <w:spacing w:line="240" w:lineRule="auto"/>
        <w:ind w:left="360"/>
        <w:textAlignment w:val="auto"/>
      </w:pPr>
      <w:r w:rsidRPr="00094DB1">
        <w:rPr>
          <w:rFonts w:hint="eastAsia"/>
          <w:color w:val="00B050"/>
        </w:rPr>
        <w:t>&lt;a</w:t>
      </w:r>
      <w:r w:rsidRPr="00094DB1">
        <w:rPr>
          <w:color w:val="00B050"/>
        </w:rPr>
        <w:t>nswer&gt;</w:t>
      </w:r>
    </w:p>
    <w:p w:rsidR="000C5A7D" w:rsidRDefault="000C5A7D" w:rsidP="000C5A7D">
      <w:pPr>
        <w:pStyle w:val="a8"/>
        <w:autoSpaceDE w:val="0"/>
        <w:autoSpaceDN w:val="0"/>
        <w:spacing w:line="240" w:lineRule="auto"/>
        <w:ind w:leftChars="0" w:left="720"/>
        <w:textAlignment w:val="auto"/>
      </w:pPr>
      <w:r>
        <w:rPr>
          <w:rFonts w:hint="eastAsia"/>
        </w:rPr>
        <w:t>F</w:t>
      </w:r>
      <w:r>
        <w:t>or the root being 1, there are 2 different trees can be constructed</w:t>
      </w:r>
    </w:p>
    <w:p w:rsidR="000C5A7D" w:rsidRDefault="000C5A7D" w:rsidP="000C5A7D">
      <w:pPr>
        <w:pStyle w:val="a8"/>
        <w:autoSpaceDE w:val="0"/>
        <w:autoSpaceDN w:val="0"/>
        <w:spacing w:line="240" w:lineRule="auto"/>
        <w:ind w:leftChars="0" w:left="720"/>
        <w:textAlignment w:val="auto"/>
      </w:pPr>
      <w:r>
        <w:rPr>
          <w:rFonts w:hint="eastAsia"/>
        </w:rPr>
        <w:t>F</w:t>
      </w:r>
      <w:r>
        <w:t>or the root being 2. There are 1 tree can be constructed</w:t>
      </w:r>
    </w:p>
    <w:p w:rsidR="000C5A7D" w:rsidRDefault="000C5A7D" w:rsidP="000C5A7D">
      <w:pPr>
        <w:pStyle w:val="a8"/>
        <w:autoSpaceDE w:val="0"/>
        <w:autoSpaceDN w:val="0"/>
        <w:spacing w:line="240" w:lineRule="auto"/>
        <w:ind w:leftChars="0" w:left="720"/>
        <w:textAlignment w:val="auto"/>
      </w:pPr>
      <w:r>
        <w:rPr>
          <w:rFonts w:hint="eastAsia"/>
        </w:rPr>
        <w:t>F</w:t>
      </w:r>
      <w:r>
        <w:t>or the root being 3. There are 2 trees can be constructed</w:t>
      </w:r>
    </w:p>
    <w:p w:rsidR="000C5A7D" w:rsidRDefault="000C5A7D" w:rsidP="000C5A7D">
      <w:pPr>
        <w:pStyle w:val="a8"/>
        <w:autoSpaceDE w:val="0"/>
        <w:autoSpaceDN w:val="0"/>
        <w:spacing w:line="240" w:lineRule="auto"/>
        <w:ind w:leftChars="0" w:left="720"/>
        <w:textAlignment w:val="auto"/>
      </w:pPr>
      <w:r>
        <w:rPr>
          <w:rFonts w:hint="eastAsia"/>
        </w:rPr>
        <w:t>T</w:t>
      </w:r>
      <w:r>
        <w:t>hus, there are 5 BST that can store the keys {1,2,3}</w:t>
      </w:r>
    </w:p>
    <w:p w:rsidR="000C5A7D" w:rsidRDefault="000C5A7D" w:rsidP="000C5A7D">
      <w:pPr>
        <w:pStyle w:val="a8"/>
        <w:autoSpaceDE w:val="0"/>
        <w:autoSpaceDN w:val="0"/>
        <w:spacing w:line="240" w:lineRule="auto"/>
        <w:ind w:leftChars="0" w:left="720"/>
        <w:textAlignment w:val="auto"/>
      </w:pPr>
    </w:p>
    <w:p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If we insert the entries (</w:t>
      </w:r>
      <w:proofErr w:type="gramStart"/>
      <w:r w:rsidRPr="00A8396E">
        <w:t>1,A</w:t>
      </w:r>
      <w:proofErr w:type="gramEnd"/>
      <w:r w:rsidRPr="00A8396E">
        <w:t xml:space="preserve">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:rsidR="000C5A7D" w:rsidRPr="00094DB1" w:rsidRDefault="000C5A7D" w:rsidP="00094DB1">
      <w:pPr>
        <w:autoSpaceDE w:val="0"/>
        <w:autoSpaceDN w:val="0"/>
        <w:spacing w:line="240" w:lineRule="auto"/>
        <w:ind w:left="360"/>
        <w:textAlignment w:val="auto"/>
        <w:rPr>
          <w:color w:val="00B050"/>
        </w:rPr>
      </w:pPr>
      <w:r w:rsidRPr="00094DB1">
        <w:rPr>
          <w:rFonts w:hint="eastAsia"/>
          <w:color w:val="00B050"/>
        </w:rPr>
        <w:t>&lt;a</w:t>
      </w:r>
      <w:r w:rsidRPr="00094DB1">
        <w:rPr>
          <w:color w:val="00B050"/>
        </w:rPr>
        <w:t>nswer&gt;</w:t>
      </w:r>
    </w:p>
    <w:p w:rsidR="00156751" w:rsidRDefault="00156751" w:rsidP="00156751">
      <w:pPr>
        <w:pStyle w:val="a8"/>
        <w:autoSpaceDE w:val="0"/>
        <w:autoSpaceDN w:val="0"/>
        <w:spacing w:line="240" w:lineRule="auto"/>
        <w:ind w:leftChars="0" w:left="720"/>
        <w:jc w:val="center"/>
        <w:textAlignment w:val="auto"/>
      </w:pPr>
      <w:r>
        <w:rPr>
          <w:noProof/>
        </w:rPr>
        <w:drawing>
          <wp:inline distT="0" distB="0" distL="0" distR="0" wp14:anchorId="5E34B234" wp14:editId="787E4D24">
            <wp:extent cx="4291993" cy="4768049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94147" cy="4770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751" w:rsidRDefault="00156751">
      <w:pPr>
        <w:widowControl/>
        <w:adjustRightInd/>
        <w:spacing w:line="240" w:lineRule="auto"/>
        <w:textAlignment w:val="auto"/>
      </w:pPr>
      <w:r>
        <w:br w:type="page"/>
      </w:r>
    </w:p>
    <w:p w:rsidR="00156751" w:rsidRPr="00A8396E" w:rsidRDefault="00156751" w:rsidP="00156751">
      <w:pPr>
        <w:pStyle w:val="a8"/>
        <w:autoSpaceDE w:val="0"/>
        <w:autoSpaceDN w:val="0"/>
        <w:spacing w:line="240" w:lineRule="auto"/>
        <w:ind w:leftChars="0" w:left="720"/>
        <w:jc w:val="center"/>
        <w:textAlignment w:val="auto"/>
      </w:pPr>
    </w:p>
    <w:p w:rsid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:rsidR="00094DB1" w:rsidRPr="00094DB1" w:rsidRDefault="000C5A7D" w:rsidP="00094DB1">
      <w:pPr>
        <w:autoSpaceDE w:val="0"/>
        <w:autoSpaceDN w:val="0"/>
        <w:spacing w:line="240" w:lineRule="auto"/>
        <w:ind w:left="360"/>
        <w:textAlignment w:val="auto"/>
        <w:rPr>
          <w:color w:val="00B050"/>
        </w:rPr>
      </w:pPr>
      <w:r w:rsidRPr="00094DB1">
        <w:rPr>
          <w:rFonts w:hint="eastAsia"/>
          <w:color w:val="00B050"/>
        </w:rPr>
        <w:t>&lt;a</w:t>
      </w:r>
      <w:r w:rsidRPr="00094DB1">
        <w:rPr>
          <w:color w:val="00B050"/>
        </w:rPr>
        <w:t>nswer&gt;</w:t>
      </w:r>
    </w:p>
    <w:p w:rsidR="00094DB1" w:rsidRDefault="00094DB1" w:rsidP="00094DB1">
      <w:pPr>
        <w:pStyle w:val="a8"/>
        <w:autoSpaceDE w:val="0"/>
        <w:autoSpaceDN w:val="0"/>
        <w:spacing w:line="240" w:lineRule="auto"/>
        <w:ind w:leftChars="0" w:left="720"/>
        <w:textAlignment w:val="auto"/>
      </w:pPr>
      <w:r>
        <w:t xml:space="preserve">Just consider the previous case, while switching the first 2 entries </w:t>
      </w:r>
      <w:r w:rsidRPr="00A8396E">
        <w:t>(</w:t>
      </w:r>
      <w:proofErr w:type="gramStart"/>
      <w:r w:rsidRPr="00A8396E">
        <w:t>2,B</w:t>
      </w:r>
      <w:proofErr w:type="gramEnd"/>
      <w:r w:rsidRPr="00A8396E">
        <w:t>), (1,A), (3,C), (4,D), and (5,E),</w:t>
      </w:r>
      <w:r>
        <w:t xml:space="preserve"> then the tree will look like the below</w:t>
      </w:r>
    </w:p>
    <w:p w:rsidR="00094DB1" w:rsidRDefault="00094DB1" w:rsidP="00094DB1">
      <w:pPr>
        <w:pStyle w:val="a8"/>
        <w:autoSpaceDE w:val="0"/>
        <w:autoSpaceDN w:val="0"/>
        <w:spacing w:line="240" w:lineRule="auto"/>
        <w:ind w:leftChars="0" w:left="720"/>
        <w:jc w:val="center"/>
        <w:textAlignment w:val="auto"/>
      </w:pPr>
      <w:r>
        <w:rPr>
          <w:noProof/>
        </w:rPr>
        <w:drawing>
          <wp:inline distT="0" distB="0" distL="0" distR="0" wp14:anchorId="465E1CB8" wp14:editId="238095D6">
            <wp:extent cx="4142043" cy="3765494"/>
            <wp:effectExtent l="0" t="0" r="0" b="698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51386" cy="3773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DB1" w:rsidRPr="00A8396E" w:rsidRDefault="00094DB1" w:rsidP="00094DB1">
      <w:pPr>
        <w:widowControl/>
        <w:adjustRightInd/>
        <w:spacing w:line="240" w:lineRule="auto"/>
        <w:textAlignment w:val="auto"/>
      </w:pPr>
      <w:r>
        <w:br w:type="page"/>
      </w:r>
    </w:p>
    <w:p w:rsidR="00B3592A" w:rsidRPr="00094DB1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lastRenderedPageBreak/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 sequentially to construct a binary search tree. Draw the final 13-node BST.</w:t>
      </w:r>
    </w:p>
    <w:p w:rsidR="00094DB1" w:rsidRPr="00094DB1" w:rsidRDefault="00094DB1" w:rsidP="00094DB1">
      <w:pPr>
        <w:autoSpaceDE w:val="0"/>
        <w:autoSpaceDN w:val="0"/>
        <w:spacing w:line="240" w:lineRule="auto"/>
        <w:ind w:left="360"/>
        <w:textAlignment w:val="auto"/>
        <w:rPr>
          <w:color w:val="00B050"/>
        </w:rPr>
      </w:pPr>
      <w:r w:rsidRPr="00094DB1">
        <w:rPr>
          <w:rFonts w:hint="eastAsia"/>
          <w:color w:val="00B050"/>
        </w:rPr>
        <w:t>&lt;a</w:t>
      </w:r>
      <w:r w:rsidRPr="00094DB1">
        <w:rPr>
          <w:color w:val="00B050"/>
        </w:rPr>
        <w:t>nswer&gt;</w:t>
      </w:r>
    </w:p>
    <w:p w:rsidR="00094DB1" w:rsidRDefault="001555EC" w:rsidP="001555EC">
      <w:pPr>
        <w:autoSpaceDE w:val="0"/>
        <w:autoSpaceDN w:val="0"/>
        <w:spacing w:line="240" w:lineRule="auto"/>
        <w:jc w:val="center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noProof/>
        </w:rPr>
        <w:drawing>
          <wp:inline distT="0" distB="0" distL="0" distR="0" wp14:anchorId="7A7E37EF" wp14:editId="25F3F930">
            <wp:extent cx="6188710" cy="5495925"/>
            <wp:effectExtent l="0" t="0" r="2540" b="952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5EC" w:rsidRPr="00094DB1" w:rsidRDefault="001555EC" w:rsidP="001555EC">
      <w:pPr>
        <w:widowControl/>
        <w:adjustRightInd/>
        <w:spacing w:line="240" w:lineRule="auto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br w:type="page"/>
      </w:r>
    </w:p>
    <w:p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lastRenderedPageBreak/>
        <w:t>A binary search tree produces the following preorder traversal, where “null” indicates an empty subtree (i.e. the left/right child is the null pointer).</w:t>
      </w:r>
    </w:p>
    <w:p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</w:t>
      </w:r>
      <w:proofErr w:type="gramStart"/>
      <w:r>
        <w:rPr>
          <w:rFonts w:ascii="NimbusRomNo9L-Regu" w:eastAsiaTheme="minorEastAsia" w:hAnsi="NimbusRomNo9L-Regu" w:cs="NimbusRomNo9L-Regu"/>
          <w:sz w:val="22"/>
          <w:szCs w:val="22"/>
        </w:rPr>
        <w:t>1,null</w:t>
      </w:r>
      <w:proofErr w:type="gramEnd"/>
      <w:r>
        <w:rPr>
          <w:rFonts w:ascii="NimbusRomNo9L-Regu" w:eastAsiaTheme="minorEastAsia" w:hAnsi="NimbusRomNo9L-Regu" w:cs="NimbusRomNo9L-Regu"/>
          <w:sz w:val="22"/>
          <w:szCs w:val="22"/>
        </w:rPr>
        <w:t>,null,4,null,null,8,6,null,null,null,20,12,10,null,11,null,null,null,30,21,null,null,31,null,null</w:t>
      </w:r>
    </w:p>
    <w:p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:rsidR="00094DB1" w:rsidRPr="00094DB1" w:rsidRDefault="00094DB1" w:rsidP="00094DB1">
      <w:pPr>
        <w:autoSpaceDE w:val="0"/>
        <w:autoSpaceDN w:val="0"/>
        <w:spacing w:line="240" w:lineRule="auto"/>
        <w:ind w:left="360"/>
        <w:textAlignment w:val="auto"/>
        <w:rPr>
          <w:color w:val="00B050"/>
        </w:rPr>
      </w:pPr>
      <w:r w:rsidRPr="00094DB1">
        <w:rPr>
          <w:rFonts w:hint="eastAsia"/>
          <w:color w:val="00B050"/>
        </w:rPr>
        <w:t>&lt;a</w:t>
      </w:r>
      <w:r w:rsidRPr="00094DB1">
        <w:rPr>
          <w:color w:val="00B050"/>
        </w:rPr>
        <w:t>nswer&gt;</w:t>
      </w:r>
    </w:p>
    <w:p w:rsidR="00094DB1" w:rsidRPr="00094DB1" w:rsidRDefault="001555EC" w:rsidP="00094DB1">
      <w:pPr>
        <w:autoSpaceDE w:val="0"/>
        <w:autoSpaceDN w:val="0"/>
        <w:spacing w:line="240" w:lineRule="auto"/>
        <w:textAlignment w:val="auto"/>
        <w:rPr>
          <w:rFonts w:ascii="NimbusRomNo9L-Regu" w:eastAsiaTheme="minorEastAsia" w:hAnsi="NimbusRomNo9L-Regu" w:cs="NimbusRomNo9L-Regu"/>
          <w:szCs w:val="24"/>
        </w:rPr>
      </w:pPr>
      <w:r>
        <w:rPr>
          <w:noProof/>
        </w:rPr>
        <w:drawing>
          <wp:inline distT="0" distB="0" distL="0" distR="0" wp14:anchorId="0003BF71" wp14:editId="7E2943BE">
            <wp:extent cx="6188710" cy="3564890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6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96E" w:rsidRDefault="0086345E" w:rsidP="0086345E">
      <w:pPr>
        <w:widowControl/>
        <w:adjustRightInd/>
        <w:spacing w:line="240" w:lineRule="auto"/>
        <w:textAlignment w:val="auto"/>
      </w:pPr>
      <w:r>
        <w:br w:type="page"/>
      </w:r>
    </w:p>
    <w:p w:rsidR="00B0705F" w:rsidRDefault="00A8396E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B3592A">
        <w:t>10</w:t>
      </w:r>
      <w:r>
        <w:t xml:space="preserve">%) </w:t>
      </w:r>
      <w:r w:rsidR="00B0705F">
        <w:t>A</w:t>
      </w:r>
      <w:r w:rsidR="00F01E2D">
        <w:t>n</w:t>
      </w:r>
      <w:r w:rsidR="00B0705F">
        <w:t xml:space="preserve"> 8-run with total of 25 numbers are to be merged using Winner tree and Loser tree</w:t>
      </w:r>
      <w:r w:rsidR="00B3592A">
        <w:t>, respectively</w:t>
      </w:r>
      <w:r w:rsidR="00B0705F">
        <w:t>. The numbers of the 8 runs are shown below. The first numbers fr</w:t>
      </w:r>
      <w:r w:rsidR="00B3592A">
        <w:t>o</w:t>
      </w:r>
      <w:r w:rsidR="00B0705F">
        <w:t>m each of the 8 runs have been placed in the leaf nodes of the tree as shown.</w:t>
      </w:r>
      <w:r w:rsidR="00160211">
        <w:t xml:space="preserve"> Then these eight numbers enter the tournament to get the overall winner.</w:t>
      </w:r>
    </w:p>
    <w:p w:rsidR="00B0705F" w:rsidRDefault="00632F3A" w:rsidP="00632F3A">
      <w:pPr>
        <w:pStyle w:val="a8"/>
        <w:ind w:leftChars="0" w:left="360"/>
        <w:jc w:val="center"/>
      </w:pPr>
      <w:r w:rsidRPr="00E160DC">
        <w:object w:dxaOrig="14370" w:dyaOrig="11460">
          <v:shape id="_x0000_i1028" type="#_x0000_t75" style="width:219pt;height:174pt" o:ole="">
            <v:imagedata r:id="rId26" o:title=""/>
          </v:shape>
          <o:OLEObject Type="Embed" ProgID="Visio.Drawing.11" ShapeID="_x0000_i1028" DrawAspect="Content" ObjectID="_1714204218" r:id="rId27"/>
        </w:objec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:rsidR="00632F3A" w:rsidRDefault="00632F3A" w:rsidP="00632F3A">
      <w:pPr>
        <w:pStyle w:val="a8"/>
        <w:ind w:leftChars="0" w:left="720"/>
        <w:jc w:val="center"/>
      </w:pPr>
      <w:r>
        <w:rPr>
          <w:noProof/>
        </w:rPr>
        <w:drawing>
          <wp:inline distT="0" distB="0" distL="0" distR="0" wp14:anchorId="5D9CF789" wp14:editId="233E0A0F">
            <wp:extent cx="4067248" cy="2136038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6464" cy="216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:rsidR="007B6E0C" w:rsidRDefault="0053422D" w:rsidP="00DB7E25">
      <w:pPr>
        <w:ind w:left="360"/>
        <w:jc w:val="center"/>
      </w:pPr>
      <w:r>
        <w:rPr>
          <w:noProof/>
        </w:rPr>
        <w:drawing>
          <wp:inline distT="0" distB="0" distL="0" distR="0" wp14:anchorId="04146CE3" wp14:editId="68B355D9">
            <wp:extent cx="4103827" cy="2646672"/>
            <wp:effectExtent l="0" t="0" r="0" b="190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74537" cy="269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B6E0C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5FC5" w:rsidRDefault="006B5FC5" w:rsidP="00D74875">
      <w:pPr>
        <w:spacing w:line="240" w:lineRule="auto"/>
      </w:pPr>
      <w:r>
        <w:separator/>
      </w:r>
    </w:p>
  </w:endnote>
  <w:endnote w:type="continuationSeparator" w:id="0">
    <w:p w:rsidR="006B5FC5" w:rsidRDefault="006B5FC5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5FC5" w:rsidRDefault="006B5FC5" w:rsidP="00D74875">
      <w:pPr>
        <w:spacing w:line="240" w:lineRule="auto"/>
      </w:pPr>
      <w:r>
        <w:separator/>
      </w:r>
    </w:p>
  </w:footnote>
  <w:footnote w:type="continuationSeparator" w:id="0">
    <w:p w:rsidR="006B5FC5" w:rsidRDefault="006B5FC5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2"/>
  </w:num>
  <w:num w:numId="2">
    <w:abstractNumId w:val="7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8"/>
  </w:num>
  <w:num w:numId="8">
    <w:abstractNumId w:val="2"/>
  </w:num>
  <w:num w:numId="9">
    <w:abstractNumId w:val="3"/>
  </w:num>
  <w:num w:numId="10">
    <w:abstractNumId w:val="10"/>
  </w:num>
  <w:num w:numId="11">
    <w:abstractNumId w:val="11"/>
  </w:num>
  <w:num w:numId="12">
    <w:abstractNumId w:val="6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36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1CFD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4DB1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5A7D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5EC"/>
    <w:rsid w:val="0015561A"/>
    <w:rsid w:val="00156751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153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FE3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3AC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69EC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2FF"/>
    <w:rsid w:val="00344856"/>
    <w:rsid w:val="00344A96"/>
    <w:rsid w:val="0035047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2474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1B1D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0F9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3CAA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22D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24E3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595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5861"/>
    <w:rsid w:val="0062107E"/>
    <w:rsid w:val="00621413"/>
    <w:rsid w:val="0062191B"/>
    <w:rsid w:val="006219BA"/>
    <w:rsid w:val="006231E3"/>
    <w:rsid w:val="00627143"/>
    <w:rsid w:val="00631C70"/>
    <w:rsid w:val="0063225C"/>
    <w:rsid w:val="00632385"/>
    <w:rsid w:val="00632F3A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5FC5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5E1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1954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345E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4728D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07CB2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07F58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CD9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0288"/>
    <w:rsid w:val="00D82A66"/>
    <w:rsid w:val="00D86BC5"/>
    <w:rsid w:val="00D918FD"/>
    <w:rsid w:val="00DA165B"/>
    <w:rsid w:val="00DA2040"/>
    <w:rsid w:val="00DA3587"/>
    <w:rsid w:val="00DA44A1"/>
    <w:rsid w:val="00DB27AB"/>
    <w:rsid w:val="00DB2D3C"/>
    <w:rsid w:val="00DB4D53"/>
    <w:rsid w:val="00DB6F1B"/>
    <w:rsid w:val="00DB7E25"/>
    <w:rsid w:val="00DC18A9"/>
    <w:rsid w:val="00DC1E5B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888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27DB"/>
    <w:rsid w:val="00E634E0"/>
    <w:rsid w:val="00E63A98"/>
    <w:rsid w:val="00E64547"/>
    <w:rsid w:val="00E65EA1"/>
    <w:rsid w:val="00E662F0"/>
    <w:rsid w:val="00E664E5"/>
    <w:rsid w:val="00E70D5E"/>
    <w:rsid w:val="00E7230C"/>
    <w:rsid w:val="00E72579"/>
    <w:rsid w:val="00E76C8A"/>
    <w:rsid w:val="00E8046A"/>
    <w:rsid w:val="00E80602"/>
    <w:rsid w:val="00E83248"/>
    <w:rsid w:val="00E8433B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06EB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01525B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DF688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17" Type="http://schemas.openxmlformats.org/officeDocument/2006/relationships/oleObject" Target="embeddings/Microsoft_Visio_2003-2010___3.vsd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2.vsd"/><Relationship Id="rId22" Type="http://schemas.openxmlformats.org/officeDocument/2006/relationships/image" Target="media/image12.png"/><Relationship Id="rId27" Type="http://schemas.openxmlformats.org/officeDocument/2006/relationships/oleObject" Target="embeddings/Microsoft_Visio_2003-2010___4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5AAC4-679E-4828-9E21-88F6AF172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2</Pages>
  <Words>899</Words>
  <Characters>5126</Characters>
  <Application>Microsoft Office Word</Application>
  <DocSecurity>0</DocSecurity>
  <Lines>42</Lines>
  <Paragraphs>12</Paragraphs>
  <ScaleCrop>false</ScaleCrop>
  <Company/>
  <LinksUpToDate>false</LinksUpToDate>
  <CharactersWithSpaces>6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26</cp:revision>
  <dcterms:created xsi:type="dcterms:W3CDTF">2022-02-16T13:49:00Z</dcterms:created>
  <dcterms:modified xsi:type="dcterms:W3CDTF">2022-05-16T03:04:00Z</dcterms:modified>
</cp:coreProperties>
</file>